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3AA4" w:rsidRDefault="004A153C" w:rsidP="00EC1B64">
      <w:pPr>
        <w:jc w:val="center"/>
        <w:rPr>
          <w:b/>
          <w:bCs/>
        </w:rPr>
      </w:pPr>
      <w:r w:rsidRPr="00EC1B64">
        <w:rPr>
          <w:b/>
          <w:bCs/>
        </w:rPr>
        <w:t xml:space="preserve">.Net hands-on </w:t>
      </w:r>
      <w:proofErr w:type="spellStart"/>
      <w:r w:rsidRPr="00EC1B64">
        <w:rPr>
          <w:b/>
          <w:bCs/>
        </w:rPr>
        <w:t>exercice</w:t>
      </w:r>
      <w:proofErr w:type="spellEnd"/>
    </w:p>
    <w:p w:rsidR="00EC1B64" w:rsidRDefault="00EC1B64" w:rsidP="00EC1B64">
      <w:pPr>
        <w:jc w:val="center"/>
        <w:rPr>
          <w:b/>
          <w:bCs/>
        </w:rPr>
      </w:pPr>
    </w:p>
    <w:p w:rsidR="00EC1B64" w:rsidRDefault="00EC1B64" w:rsidP="00EC1B64">
      <w:pPr>
        <w:pStyle w:val="ListParagraph"/>
        <w:numPr>
          <w:ilvl w:val="0"/>
          <w:numId w:val="1"/>
        </w:numPr>
      </w:pPr>
      <w:r>
        <w:t>Introduction</w:t>
      </w:r>
    </w:p>
    <w:p w:rsidR="00BF7916" w:rsidRDefault="00BF7916" w:rsidP="007C6314">
      <w:pPr>
        <w:pStyle w:val="ListParagraph"/>
        <w:ind w:left="360"/>
      </w:pPr>
      <w:r>
        <w:t>The purpose of the c</w:t>
      </w:r>
      <w:r w:rsidR="00A96C93">
        <w:t>urrent exercise is to develop an</w:t>
      </w:r>
      <w:r>
        <w:t xml:space="preserve"> application in C# using the tools and technologies available for developers in the latest release of Microsoft .Net framework. </w:t>
      </w:r>
      <w:r w:rsidR="00A96C93">
        <w:br/>
      </w:r>
      <w:r>
        <w:t xml:space="preserve">The exercise </w:t>
      </w:r>
      <w:r w:rsidR="00A96C93">
        <w:t xml:space="preserve">tests </w:t>
      </w:r>
      <w:r>
        <w:t>not just coding abilities, but also architecture and software design – so sufficient thought must be given to design</w:t>
      </w:r>
      <w:r w:rsidR="00241B06">
        <w:t xml:space="preserve"> and test</w:t>
      </w:r>
      <w:r>
        <w:t xml:space="preserve"> aspects of the solution.</w:t>
      </w:r>
      <w:r>
        <w:br/>
        <w:t xml:space="preserve">The solution must be efficient, flexible and </w:t>
      </w:r>
      <w:r w:rsidR="007C6314">
        <w:t xml:space="preserve">robust. </w:t>
      </w:r>
    </w:p>
    <w:p w:rsidR="003D4C00" w:rsidRDefault="003D4C00" w:rsidP="00BF7916">
      <w:pPr>
        <w:pStyle w:val="ListParagraph"/>
        <w:ind w:left="360"/>
      </w:pPr>
    </w:p>
    <w:p w:rsidR="00BF7916" w:rsidRDefault="00BF7916" w:rsidP="00CB1FB1">
      <w:pPr>
        <w:pStyle w:val="ListParagraph"/>
        <w:numPr>
          <w:ilvl w:val="0"/>
          <w:numId w:val="1"/>
        </w:numPr>
      </w:pPr>
      <w:r>
        <w:t>Exercise</w:t>
      </w:r>
      <w:r w:rsidR="003D4C00">
        <w:t xml:space="preserve"> </w:t>
      </w:r>
    </w:p>
    <w:p w:rsidR="00C5744D" w:rsidRDefault="00CB1FB1" w:rsidP="00D812A9">
      <w:pPr>
        <w:ind w:left="360"/>
      </w:pPr>
      <w:r>
        <w:t xml:space="preserve">You are required to develop a </w:t>
      </w:r>
      <w:r w:rsidR="00247050">
        <w:t xml:space="preserve">logging </w:t>
      </w:r>
      <w:r>
        <w:t>server for processing and storing logging information arriving from external components.</w:t>
      </w:r>
      <w:r w:rsidR="00A96C93">
        <w:t xml:space="preserve"> When messages are logged, all the information related to that message needs to be stored</w:t>
      </w:r>
      <w:r w:rsidR="004E71B8">
        <w:t xml:space="preserve"> (.</w:t>
      </w:r>
      <w:proofErr w:type="spellStart"/>
      <w:r w:rsidR="004E71B8">
        <w:t>e.g</w:t>
      </w:r>
      <w:proofErr w:type="spellEnd"/>
      <w:r w:rsidR="004E71B8">
        <w:t xml:space="preserve"> message timestamp, textual message and whatever additional information you’d like to store).</w:t>
      </w:r>
      <w:r w:rsidR="00AB5E3B">
        <w:t xml:space="preserve"> </w:t>
      </w:r>
      <w:r w:rsidR="00AB5E3B">
        <w:br/>
        <w:t>Eventually, the messages are stored into a single file.</w:t>
      </w:r>
      <w:r w:rsidR="007C6314">
        <w:br/>
      </w:r>
      <w:r w:rsidR="007C6314">
        <w:t>In case of a failure or stopping the logging server</w:t>
      </w:r>
      <w:r w:rsidR="007C6314">
        <w:t xml:space="preserve"> manually, when the logging server is started again it will continue logging from the same spot (in terms of file location, the data not yet stored will be lost)</w:t>
      </w:r>
    </w:p>
    <w:p w:rsidR="00C5744D" w:rsidRDefault="00C5744D" w:rsidP="00D812A9">
      <w:pPr>
        <w:ind w:left="360"/>
      </w:pPr>
      <w:r>
        <w:br/>
      </w:r>
      <w:r>
        <w:object w:dxaOrig="9108" w:dyaOrig="2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96.25pt" o:ole="">
            <v:imagedata r:id="rId5" o:title=""/>
          </v:shape>
          <o:OLEObject Type="Embed" ProgID="Visio.Drawing.15" ShapeID="_x0000_i1025" DrawAspect="Content" ObjectID="_1509553097" r:id="rId6"/>
        </w:object>
      </w:r>
      <w:r w:rsidR="00AB5E3B">
        <w:br/>
      </w:r>
    </w:p>
    <w:p w:rsidR="00053EDC" w:rsidRDefault="00AB5E3B" w:rsidP="007C6314">
      <w:pPr>
        <w:ind w:left="360"/>
      </w:pPr>
      <w:r>
        <w:t>The system is required to support a high number of logging requests</w:t>
      </w:r>
      <w:r w:rsidR="00247050">
        <w:t xml:space="preserve"> concurrently with burst performance – that is the difference between the maximum and average rates of message processing are large.</w:t>
      </w:r>
      <w:r w:rsidR="00247050">
        <w:br/>
        <w:t xml:space="preserve">For example given a storage subsystem capable of writing 30 MB/sec reliably we can be sure that on average we will not be required to store more than 10 MB/sec of log data. </w:t>
      </w:r>
      <w:r w:rsidR="00247050">
        <w:br/>
        <w:t>However for short periods of time there can be bursts with data rates of 100 MB/sec</w:t>
      </w:r>
      <w:r w:rsidR="00C5744D">
        <w:t xml:space="preserve"> and the system must be able to cope with them.</w:t>
      </w:r>
      <w:r w:rsidR="00C5744D">
        <w:br/>
      </w:r>
      <w:r w:rsidR="00247050">
        <w:br/>
        <w:t xml:space="preserve">An additional requirement for this server is that besides chronological ordering of log entries in the file, you are required to order entries by severity. </w:t>
      </w:r>
      <w:r w:rsidR="00247050">
        <w:br/>
      </w:r>
      <w:r w:rsidR="00B94087">
        <w:t xml:space="preserve">For example, if 100 warning messages have been received and are being saved, and </w:t>
      </w:r>
      <w:r w:rsidR="00DA007C">
        <w:t>10</w:t>
      </w:r>
      <w:r w:rsidR="00B94087">
        <w:t xml:space="preserve"> error message</w:t>
      </w:r>
      <w:r w:rsidR="00DA007C">
        <w:t>s</w:t>
      </w:r>
      <w:r w:rsidR="00B94087">
        <w:t xml:space="preserve"> comes in – </w:t>
      </w:r>
      <w:r w:rsidR="00DA007C">
        <w:t>they</w:t>
      </w:r>
      <w:r w:rsidR="00B94087">
        <w:t xml:space="preserve"> will be saved before the server continues processing the rest of the warning messages.</w:t>
      </w:r>
      <w:r w:rsidR="00DA007C">
        <w:t xml:space="preserve"> And if during processing of these 10 messages a critical message comes in, processing it will take precedence.</w:t>
      </w:r>
      <w:r w:rsidR="00D812A9">
        <w:br/>
      </w:r>
      <w:r w:rsidR="00D812A9">
        <w:lastRenderedPageBreak/>
        <w:t>The immediate effect of this, is that contrary to regular logs – the information in the file will not be strictly in chronological order, which is ok for our purposes.</w:t>
      </w:r>
      <w:bookmarkStart w:id="0" w:name="_GoBack"/>
      <w:bookmarkEnd w:id="0"/>
    </w:p>
    <w:p w:rsidR="0062250A" w:rsidRDefault="006B7E51" w:rsidP="00053EDC">
      <w:pPr>
        <w:ind w:left="360"/>
      </w:pPr>
      <w:r>
        <w:t>Logging capabilities required are basic text logging with log level specification. Each log entry includes textual data</w:t>
      </w:r>
      <w:r w:rsidR="0062250A">
        <w:t xml:space="preserve"> only</w:t>
      </w:r>
      <w:r>
        <w:t>, no binary attachments are required.</w:t>
      </w:r>
    </w:p>
    <w:p w:rsidR="00053EDC" w:rsidRDefault="00053EDC" w:rsidP="00053EDC">
      <w:pPr>
        <w:ind w:left="360"/>
      </w:pPr>
      <w:r>
        <w:br/>
        <w:t>External entities that create the log entries can be located on the same physical machine, or on anothe</w:t>
      </w:r>
      <w:r w:rsidR="00362B90">
        <w:t>r one with network connectivity, you are required to support both configurations.</w:t>
      </w:r>
      <w:r w:rsidR="006B7E51">
        <w:br/>
      </w:r>
    </w:p>
    <w:p w:rsidR="006B7E51" w:rsidRDefault="006B7E51" w:rsidP="006B7E51">
      <w:pPr>
        <w:ind w:left="360"/>
      </w:pPr>
      <w:r>
        <w:t xml:space="preserve">Log levels are (from less severe to the more severe): </w:t>
      </w:r>
    </w:p>
    <w:p w:rsidR="006B7E51" w:rsidRDefault="006B7E51" w:rsidP="006B7E51">
      <w:pPr>
        <w:pStyle w:val="ListParagraph"/>
        <w:numPr>
          <w:ilvl w:val="0"/>
          <w:numId w:val="2"/>
        </w:numPr>
      </w:pPr>
      <w:r>
        <w:t>Debug</w:t>
      </w:r>
    </w:p>
    <w:p w:rsidR="006B7E51" w:rsidRDefault="006B7E51" w:rsidP="006B7E51">
      <w:pPr>
        <w:pStyle w:val="ListParagraph"/>
        <w:numPr>
          <w:ilvl w:val="0"/>
          <w:numId w:val="2"/>
        </w:numPr>
      </w:pPr>
      <w:r>
        <w:t>Info</w:t>
      </w:r>
    </w:p>
    <w:p w:rsidR="006B7E51" w:rsidRDefault="006B7E51" w:rsidP="006B7E51">
      <w:pPr>
        <w:pStyle w:val="ListParagraph"/>
        <w:numPr>
          <w:ilvl w:val="0"/>
          <w:numId w:val="2"/>
        </w:numPr>
      </w:pPr>
      <w:r>
        <w:t>Warn</w:t>
      </w:r>
    </w:p>
    <w:p w:rsidR="006B7E51" w:rsidRDefault="006B7E51" w:rsidP="006B7E51">
      <w:pPr>
        <w:pStyle w:val="ListParagraph"/>
        <w:numPr>
          <w:ilvl w:val="0"/>
          <w:numId w:val="2"/>
        </w:numPr>
      </w:pPr>
      <w:r>
        <w:t>Error</w:t>
      </w:r>
    </w:p>
    <w:p w:rsidR="0062250A" w:rsidRDefault="006B7E51" w:rsidP="0062250A">
      <w:pPr>
        <w:pStyle w:val="ListParagraph"/>
        <w:numPr>
          <w:ilvl w:val="0"/>
          <w:numId w:val="2"/>
        </w:numPr>
      </w:pPr>
      <w:r>
        <w:t>Critical</w:t>
      </w:r>
    </w:p>
    <w:p w:rsidR="0062250A" w:rsidRDefault="0062250A" w:rsidP="0062250A">
      <w:pPr>
        <w:pStyle w:val="ListParagraph"/>
        <w:ind w:left="1080"/>
      </w:pPr>
    </w:p>
    <w:p w:rsidR="0062250A" w:rsidRDefault="0062250A" w:rsidP="0062250A">
      <w:pPr>
        <w:pStyle w:val="ListParagraph"/>
        <w:ind w:left="1080"/>
      </w:pPr>
    </w:p>
    <w:p w:rsidR="0062250A" w:rsidRDefault="0062250A" w:rsidP="0062250A">
      <w:pPr>
        <w:pStyle w:val="ListParagraph"/>
        <w:numPr>
          <w:ilvl w:val="0"/>
          <w:numId w:val="1"/>
        </w:numPr>
      </w:pPr>
      <w:r>
        <w:t>Tasks</w:t>
      </w:r>
    </w:p>
    <w:p w:rsidR="0062250A" w:rsidRDefault="0062250A" w:rsidP="0062250A">
      <w:pPr>
        <w:pStyle w:val="ListParagraph"/>
        <w:numPr>
          <w:ilvl w:val="1"/>
          <w:numId w:val="1"/>
        </w:numPr>
      </w:pPr>
      <w:r>
        <w:t>Design the API between the external entities using the logging services and your server</w:t>
      </w:r>
      <w:r w:rsidR="007C6314">
        <w:br/>
      </w:r>
    </w:p>
    <w:p w:rsidR="0062250A" w:rsidRDefault="0062250A" w:rsidP="0062250A">
      <w:pPr>
        <w:pStyle w:val="ListParagraph"/>
        <w:numPr>
          <w:ilvl w:val="1"/>
          <w:numId w:val="1"/>
        </w:numPr>
      </w:pPr>
      <w:r>
        <w:t xml:space="preserve">Develop the logging server </w:t>
      </w:r>
      <w:r w:rsidR="007C6314">
        <w:br/>
      </w:r>
    </w:p>
    <w:p w:rsidR="007C6314" w:rsidRDefault="007C6314" w:rsidP="007C6314">
      <w:pPr>
        <w:pStyle w:val="ListParagraph"/>
        <w:numPr>
          <w:ilvl w:val="1"/>
          <w:numId w:val="1"/>
        </w:numPr>
      </w:pPr>
      <w:r>
        <w:t>Bonus task: develop reliable logging capability – i.e. even if the logging server is stopped and then restarted the data that was sent during downtime is not lost, but processed when the server is back up.</w:t>
      </w:r>
      <w:r>
        <w:br/>
      </w:r>
    </w:p>
    <w:p w:rsidR="007C6314" w:rsidRDefault="008034D8" w:rsidP="007C6314">
      <w:pPr>
        <w:pStyle w:val="ListParagraph"/>
        <w:numPr>
          <w:ilvl w:val="1"/>
          <w:numId w:val="1"/>
        </w:numPr>
      </w:pPr>
      <w:r>
        <w:t>Bonus task: develop the rolling file capability</w:t>
      </w:r>
      <w:r>
        <w:br/>
        <w:t xml:space="preserve">Specify max. </w:t>
      </w:r>
      <w:proofErr w:type="gramStart"/>
      <w:r>
        <w:t>file</w:t>
      </w:r>
      <w:proofErr w:type="gramEnd"/>
      <w:r>
        <w:t xml:space="preserve"> size (N MB) in configuration and the number of log files (M) and when a file reaches</w:t>
      </w:r>
      <w:r w:rsidR="007C6314">
        <w:t xml:space="preserve"> size N it is renamed and a new file is started for the current logs.</w:t>
      </w:r>
    </w:p>
    <w:p w:rsidR="007C6314" w:rsidRDefault="007C6314" w:rsidP="007C6314">
      <w:pPr>
        <w:pStyle w:val="ListParagraph"/>
        <w:ind w:left="1080"/>
      </w:pPr>
      <w:r>
        <w:t>So during a long run the following files are created:</w:t>
      </w:r>
    </w:p>
    <w:p w:rsidR="007C6314" w:rsidRDefault="007C6314" w:rsidP="007C6314">
      <w:pPr>
        <w:pStyle w:val="ListParagraph"/>
        <w:numPr>
          <w:ilvl w:val="2"/>
          <w:numId w:val="1"/>
        </w:numPr>
      </w:pPr>
      <w:r>
        <w:t>messages.log</w:t>
      </w:r>
    </w:p>
    <w:p w:rsidR="007C6314" w:rsidRDefault="007C6314" w:rsidP="007C6314">
      <w:pPr>
        <w:pStyle w:val="ListParagraph"/>
        <w:numPr>
          <w:ilvl w:val="2"/>
          <w:numId w:val="1"/>
        </w:numPr>
      </w:pPr>
      <w:r>
        <w:t>messages.log.0</w:t>
      </w:r>
    </w:p>
    <w:p w:rsidR="007C6314" w:rsidRDefault="007C6314" w:rsidP="007C6314">
      <w:pPr>
        <w:pStyle w:val="ListParagraph"/>
        <w:numPr>
          <w:ilvl w:val="2"/>
          <w:numId w:val="1"/>
        </w:numPr>
      </w:pPr>
      <w:r>
        <w:t>message.log.1</w:t>
      </w:r>
    </w:p>
    <w:p w:rsidR="007C6314" w:rsidRDefault="007C6314" w:rsidP="007C6314">
      <w:pPr>
        <w:pStyle w:val="ListParagraph"/>
        <w:numPr>
          <w:ilvl w:val="2"/>
          <w:numId w:val="1"/>
        </w:numPr>
      </w:pPr>
      <w:r>
        <w:t>…</w:t>
      </w:r>
    </w:p>
    <w:p w:rsidR="007C6314" w:rsidRDefault="007C6314" w:rsidP="007C6314">
      <w:pPr>
        <w:pStyle w:val="ListParagraph"/>
        <w:numPr>
          <w:ilvl w:val="2"/>
          <w:numId w:val="1"/>
        </w:numPr>
      </w:pPr>
      <w:proofErr w:type="spellStart"/>
      <w:r>
        <w:t>messages.log.M</w:t>
      </w:r>
      <w:proofErr w:type="spellEnd"/>
    </w:p>
    <w:p w:rsidR="00053EDC" w:rsidRDefault="00053EDC" w:rsidP="00BF7916"/>
    <w:p w:rsidR="00053EDC" w:rsidRDefault="00053EDC" w:rsidP="00BF7916"/>
    <w:p w:rsidR="00BF7916" w:rsidRPr="00EC1B64" w:rsidRDefault="00BF7916" w:rsidP="00BF7916">
      <w:r>
        <w:t>Good luck!</w:t>
      </w:r>
    </w:p>
    <w:sectPr w:rsidR="00BF7916" w:rsidRPr="00EC1B64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B0F6435"/>
    <w:multiLevelType w:val="hybridMultilevel"/>
    <w:tmpl w:val="3020BC7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5F0D3A74"/>
    <w:multiLevelType w:val="hybridMultilevel"/>
    <w:tmpl w:val="BBDA495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7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153C"/>
    <w:rsid w:val="00053EDC"/>
    <w:rsid w:val="00081C59"/>
    <w:rsid w:val="00241B06"/>
    <w:rsid w:val="00247050"/>
    <w:rsid w:val="00362B90"/>
    <w:rsid w:val="003D4C00"/>
    <w:rsid w:val="004A153C"/>
    <w:rsid w:val="004E71B8"/>
    <w:rsid w:val="0062250A"/>
    <w:rsid w:val="006B7E51"/>
    <w:rsid w:val="007C6314"/>
    <w:rsid w:val="007D6B33"/>
    <w:rsid w:val="008034D8"/>
    <w:rsid w:val="009A2342"/>
    <w:rsid w:val="00A96C93"/>
    <w:rsid w:val="00AB5E3B"/>
    <w:rsid w:val="00B94087"/>
    <w:rsid w:val="00BF7916"/>
    <w:rsid w:val="00C5744D"/>
    <w:rsid w:val="00CB1FB1"/>
    <w:rsid w:val="00D812A9"/>
    <w:rsid w:val="00DA007C"/>
    <w:rsid w:val="00EC1B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2048A29-02EE-419D-B95C-A5E6D2BA8B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C1B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2</Pages>
  <Words>496</Words>
  <Characters>283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3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Kanevsky</dc:creator>
  <cp:keywords/>
  <dc:description/>
  <cp:lastModifiedBy>Michael Kanevsky</cp:lastModifiedBy>
  <cp:revision>17</cp:revision>
  <dcterms:created xsi:type="dcterms:W3CDTF">2015-11-20T16:46:00Z</dcterms:created>
  <dcterms:modified xsi:type="dcterms:W3CDTF">2015-11-20T17:32:00Z</dcterms:modified>
</cp:coreProperties>
</file>